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2D0058">
      <w:pPr>
        <w:pStyle w:val="2"/>
        <w:numPr>
          <w:ilvl w:val="1"/>
          <w:numId w:val="31"/>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4D0AD8">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5958376"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6" o:title=""/>
          </v:shape>
          <o:OLEObject Type="Embed" ProgID="Visio.Drawing.15" ShapeID="_x0000_i1026" DrawAspect="Content" ObjectID="_1555958377"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874028"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874028" w:rsidRDefault="0087402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3.1 Роутинг в </w:t>
      </w:r>
      <w:r>
        <w:rPr>
          <w:rFonts w:ascii="Times New Roman" w:hAnsi="Times New Roman" w:cs="Times New Roman"/>
          <w:sz w:val="28"/>
          <w:szCs w:val="28"/>
          <w:lang w:val="en-US"/>
        </w:rPr>
        <w:t>SPA-приложении</w:t>
      </w:r>
    </w:p>
    <w:p w:rsidR="00874028" w:rsidRDefault="00874028" w:rsidP="005047B4">
      <w:pPr>
        <w:pStyle w:val="a3"/>
        <w:jc w:val="both"/>
        <w:rPr>
          <w:rFonts w:ascii="Times New Roman" w:hAnsi="Times New Roman" w:cs="Times New Roman"/>
          <w:sz w:val="28"/>
          <w:szCs w:val="28"/>
          <w:lang w:val="en-US"/>
        </w:rPr>
      </w:pPr>
    </w:p>
    <w:p w:rsidR="005047B4" w:rsidRDefault="00874028" w:rsidP="003550BE">
      <w:pPr>
        <w:pStyle w:val="a3"/>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1.1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Pr>
          <w:rFonts w:ascii="Times New Roman" w:hAnsi="Times New Roman" w:cs="Times New Roman"/>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Pr>
          <w:rFonts w:ascii="Times New Roman" w:hAnsi="Times New Roman" w:cs="Times New Roman"/>
          <w:sz w:val="28"/>
          <w:szCs w:val="28"/>
          <w:lang w:val="en-US"/>
        </w:rPr>
        <w:t>devices</w:t>
      </w:r>
      <w:r w:rsidRPr="007527E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7527E6" w:rsidRDefault="007527E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Список событий (</w:t>
      </w:r>
      <w:r>
        <w:rPr>
          <w:rFonts w:ascii="Times New Roman" w:hAnsi="Times New Roman" w:cs="Times New Roman"/>
          <w:sz w:val="28"/>
          <w:szCs w:val="28"/>
          <w:lang w:val="en-US"/>
        </w:rPr>
        <w:t>notifications</w:t>
      </w:r>
      <w:r>
        <w:rPr>
          <w:rFonts w:ascii="Times New Roman" w:hAnsi="Times New Roman" w:cs="Times New Roman"/>
          <w:sz w:val="28"/>
          <w:szCs w:val="28"/>
        </w:rPr>
        <w:t>)</w:t>
      </w:r>
      <w:r w:rsidRPr="007527E6">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notification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sidRPr="007527E6">
        <w:rPr>
          <w:rFonts w:ascii="Times New Roman" w:hAnsi="Times New Roman" w:cs="Times New Roman"/>
          <w:sz w:val="28"/>
          <w:szCs w:val="28"/>
        </w:rPr>
        <w:t xml:space="preserve">. </w:t>
      </w:r>
    </w:p>
    <w:p w:rsidR="007527E6" w:rsidRDefault="00D57739" w:rsidP="00AA1C19">
      <w:pPr>
        <w:pStyle w:val="a3"/>
        <w:numPr>
          <w:ilvl w:val="0"/>
          <w:numId w:val="40"/>
        </w:numPr>
        <w:jc w:val="both"/>
        <w:rPr>
          <w:rFonts w:ascii="Times New Roman" w:hAnsi="Times New Roman" w:cs="Times New Roman"/>
          <w:sz w:val="28"/>
          <w:szCs w:val="28"/>
          <w:lang w:val="en-US"/>
        </w:rPr>
      </w:pPr>
      <w:r>
        <w:rPr>
          <w:rFonts w:ascii="Times New Roman" w:hAnsi="Times New Roman" w:cs="Times New Roman"/>
          <w:sz w:val="28"/>
          <w:szCs w:val="28"/>
        </w:rPr>
        <w:t>Данные о сервере автоматизации</w:t>
      </w:r>
      <w:r>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Pr>
          <w:rFonts w:ascii="Times New Roman" w:hAnsi="Times New Roman" w:cs="Times New Roman"/>
          <w:sz w:val="28"/>
          <w:szCs w:val="28"/>
          <w:lang w:val="en-US"/>
        </w:rPr>
        <w:t xml:space="preserve"> backend-</w:t>
      </w:r>
      <w:r>
        <w:rPr>
          <w:rFonts w:ascii="Times New Roman" w:hAnsi="Times New Roman" w:cs="Times New Roman"/>
          <w:sz w:val="28"/>
          <w:szCs w:val="28"/>
        </w:rPr>
        <w:t>а</w:t>
      </w:r>
      <w:r w:rsidRPr="00D57739">
        <w:rPr>
          <w:rFonts w:ascii="Times New Roman" w:hAnsi="Times New Roman" w:cs="Times New Roman"/>
          <w:sz w:val="28"/>
          <w:szCs w:val="28"/>
          <w:lang w:val="en-US"/>
        </w:rPr>
        <w:t xml:space="preserve"> </w:t>
      </w:r>
      <w:r w:rsidRPr="00BB3987">
        <w:rPr>
          <w:rFonts w:ascii="Courier New" w:hAnsi="Courier New" w:cs="Courier New"/>
          <w:sz w:val="28"/>
          <w:szCs w:val="28"/>
          <w:lang w:val="en-US"/>
        </w:rPr>
        <w:t>automation_server_controller</w:t>
      </w:r>
      <w:r>
        <w:rPr>
          <w:rFonts w:ascii="Times New Roman" w:hAnsi="Times New Roman" w:cs="Times New Roman"/>
          <w:sz w:val="28"/>
          <w:szCs w:val="28"/>
          <w:lang w:val="en-US"/>
        </w:rPr>
        <w:t>.</w:t>
      </w:r>
    </w:p>
    <w:p w:rsidR="003C61D0" w:rsidRP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p>
    <w:p w:rsidR="003C61D0" w:rsidRPr="003C61D0" w:rsidRDefault="003C61D0" w:rsidP="00AA1C19">
      <w:pPr>
        <w:pStyle w:val="a3"/>
        <w:ind w:firstLine="708"/>
        <w:jc w:val="both"/>
        <w:rPr>
          <w:rFonts w:ascii="Times New Roman" w:hAnsi="Times New Roman" w:cs="Times New Roman"/>
          <w:sz w:val="28"/>
          <w:szCs w:val="28"/>
        </w:rPr>
      </w:pPr>
    </w:p>
    <w:p w:rsidR="003C61D0" w:rsidRPr="008207D3"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3.1.</w:t>
      </w:r>
      <w:r w:rsidRPr="008207D3">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 xml:space="preserve">отвечающее за отображение карточек статистики и погоды.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w:t>
      </w:r>
      <w:r w:rsidR="00403BFF">
        <w:rPr>
          <w:rFonts w:ascii="Times New Roman" w:hAnsi="Times New Roman" w:cs="Times New Roman"/>
          <w:sz w:val="28"/>
          <w:szCs w:val="28"/>
        </w:rPr>
        <w:lastRenderedPageBreak/>
        <w:t xml:space="preserve">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p>
    <w:p w:rsidR="00AA1C19" w:rsidRDefault="00AA1C19" w:rsidP="00AA1C19">
      <w:pPr>
        <w:pStyle w:val="a3"/>
        <w:ind w:firstLine="708"/>
        <w:jc w:val="both"/>
        <w:rPr>
          <w:rFonts w:ascii="Times New Roman" w:hAnsi="Times New Roman" w:cs="Times New Roman"/>
          <w:sz w:val="28"/>
          <w:szCs w:val="28"/>
        </w:rPr>
      </w:pPr>
    </w:p>
    <w:p w:rsidR="00AA1C19" w:rsidRPr="00AA1C19" w:rsidRDefault="00AA1C19" w:rsidP="00AA1C19">
      <w:pPr>
        <w:pStyle w:val="a3"/>
        <w:ind w:firstLine="708"/>
        <w:jc w:val="both"/>
        <w:rPr>
          <w:rFonts w:ascii="Times New Roman" w:hAnsi="Times New Roman" w:cs="Times New Roman"/>
          <w:sz w:val="28"/>
          <w:szCs w:val="28"/>
        </w:rPr>
      </w:pPr>
      <w:r w:rsidRPr="00AA1C19">
        <w:rPr>
          <w:rFonts w:ascii="Times New Roman" w:hAnsi="Times New Roman" w:cs="Times New Roman"/>
          <w:sz w:val="28"/>
          <w:szCs w:val="28"/>
        </w:rPr>
        <w:t xml:space="preserve">3.1.3 </w:t>
      </w:r>
      <w:r>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3F1B18">
        <w:rPr>
          <w:rFonts w:ascii="Times New Roman" w:hAnsi="Times New Roman" w:cs="Times New Roman"/>
          <w:sz w:val="28"/>
          <w:szCs w:val="28"/>
        </w:rPr>
        <w:t>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 скрипта.  </w:t>
      </w:r>
    </w:p>
    <w:p w:rsidR="00F17F43" w:rsidRDefault="00F17F43" w:rsidP="00AA1C19">
      <w:pPr>
        <w:pStyle w:val="a3"/>
        <w:ind w:firstLine="708"/>
        <w:jc w:val="both"/>
        <w:rPr>
          <w:rFonts w:ascii="Times New Roman" w:hAnsi="Times New Roman" w:cs="Times New Roman"/>
          <w:sz w:val="28"/>
          <w:szCs w:val="28"/>
        </w:rPr>
      </w:pPr>
    </w:p>
    <w:p w:rsidR="00F17F43" w:rsidRPr="00BC337B" w:rsidRDefault="00F17F43"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1.4 </w:t>
      </w:r>
      <w:r>
        <w:rPr>
          <w:rFonts w:ascii="Times New Roman" w:hAnsi="Times New Roman" w:cs="Times New Roman"/>
          <w:sz w:val="28"/>
          <w:szCs w:val="28"/>
          <w:lang w:val="en-US"/>
        </w:rPr>
        <w:t>Areas</w:t>
      </w:r>
    </w:p>
    <w:p w:rsidR="00F17F43" w:rsidRDefault="00F17F43"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BC337B">
        <w:rPr>
          <w:rFonts w:ascii="Times New Roman" w:hAnsi="Times New Roman" w:cs="Times New Roman"/>
          <w:sz w:val="28"/>
          <w:szCs w:val="28"/>
        </w:rPr>
        <w:t xml:space="preserve"> Контроллер </w:t>
      </w:r>
      <w:r w:rsidR="00BC337B" w:rsidRPr="00BC337B">
        <w:rPr>
          <w:rFonts w:ascii="Courier New" w:hAnsi="Courier New" w:cs="Courier New"/>
          <w:sz w:val="28"/>
          <w:szCs w:val="28"/>
          <w:lang w:val="en-US"/>
        </w:rPr>
        <w:t>areasCtrl</w:t>
      </w:r>
      <w:r w:rsidR="00BC337B" w:rsidRPr="0013058A">
        <w:rPr>
          <w:rFonts w:ascii="Courier New" w:hAnsi="Courier New" w:cs="Courier New"/>
          <w:sz w:val="28"/>
          <w:szCs w:val="28"/>
        </w:rPr>
        <w:t xml:space="preserve"> </w:t>
      </w:r>
      <w:r w:rsidR="00BC337B">
        <w:rPr>
          <w:rFonts w:ascii="Times New Roman" w:hAnsi="Times New Roman" w:cs="Times New Roman"/>
          <w:sz w:val="28"/>
          <w:szCs w:val="28"/>
        </w:rPr>
        <w:t>получает</w:t>
      </w:r>
      <w:r w:rsidR="006913AC" w:rsidRPr="0013058A">
        <w:rPr>
          <w:rFonts w:ascii="Times New Roman" w:hAnsi="Times New Roman" w:cs="Times New Roman"/>
          <w:sz w:val="28"/>
          <w:szCs w:val="28"/>
        </w:rPr>
        <w:t xml:space="preserve"> </w:t>
      </w:r>
      <w:r w:rsidR="006913AC">
        <w:rPr>
          <w:rFonts w:ascii="Times New Roman" w:hAnsi="Times New Roman" w:cs="Times New Roman"/>
          <w:sz w:val="28"/>
          <w:szCs w:val="28"/>
        </w:rPr>
        <w:t xml:space="preserve">список логических областей от </w:t>
      </w:r>
      <w:r w:rsidR="006913AC">
        <w:rPr>
          <w:rFonts w:ascii="Times New Roman" w:hAnsi="Times New Roman" w:cs="Times New Roman"/>
          <w:sz w:val="28"/>
          <w:szCs w:val="28"/>
          <w:lang w:val="en-US"/>
        </w:rPr>
        <w:t>Application</w:t>
      </w:r>
      <w:r w:rsidR="006913AC" w:rsidRPr="0013058A">
        <w:rPr>
          <w:rFonts w:ascii="Times New Roman" w:hAnsi="Times New Roman" w:cs="Times New Roman"/>
          <w:sz w:val="28"/>
          <w:szCs w:val="28"/>
        </w:rPr>
        <w:t>-состояния.</w:t>
      </w:r>
      <w:r w:rsidR="0013058A">
        <w:rPr>
          <w:rFonts w:ascii="Times New Roman" w:hAnsi="Times New Roman" w:cs="Times New Roman"/>
          <w:sz w:val="28"/>
          <w:szCs w:val="28"/>
        </w:rPr>
        <w:t xml:space="preserve"> </w:t>
      </w:r>
      <w:r w:rsidR="0013058A">
        <w:rPr>
          <w:rFonts w:ascii="Courier New" w:hAnsi="Courier New" w:cs="Courier New"/>
          <w:sz w:val="28"/>
          <w:szCs w:val="28"/>
          <w:lang w:val="en-US"/>
        </w:rPr>
        <w:t>A</w:t>
      </w:r>
      <w:r w:rsidR="0013058A" w:rsidRPr="00BC337B">
        <w:rPr>
          <w:rFonts w:ascii="Courier New" w:hAnsi="Courier New" w:cs="Courier New"/>
          <w:sz w:val="28"/>
          <w:szCs w:val="28"/>
          <w:lang w:val="en-US"/>
        </w:rPr>
        <w:t>reasCtrl</w:t>
      </w:r>
      <w:r w:rsidR="0013058A">
        <w:rPr>
          <w:rFonts w:ascii="Times New Roman" w:hAnsi="Times New Roman" w:cs="Times New Roman"/>
          <w:sz w:val="28"/>
          <w:szCs w:val="28"/>
        </w:rPr>
        <w:t xml:space="preserve"> </w:t>
      </w:r>
      <w:r w:rsidR="0083701B">
        <w:rPr>
          <w:rFonts w:ascii="Times New Roman" w:hAnsi="Times New Roman" w:cs="Times New Roman"/>
          <w:sz w:val="28"/>
          <w:szCs w:val="28"/>
        </w:rPr>
        <w:t>также ответственен за создание областей</w:t>
      </w:r>
      <w:r w:rsidR="001F13C1">
        <w:rPr>
          <w:rFonts w:ascii="Times New Roman" w:hAnsi="Times New Roman" w:cs="Times New Roman"/>
          <w:sz w:val="28"/>
          <w:szCs w:val="28"/>
        </w:rPr>
        <w:t>.</w:t>
      </w:r>
      <w:r w:rsidR="0083701B">
        <w:rPr>
          <w:rFonts w:ascii="Times New Roman" w:hAnsi="Times New Roman" w:cs="Times New Roman"/>
          <w:sz w:val="28"/>
          <w:szCs w:val="28"/>
        </w:rPr>
        <w:t xml:space="preserve"> </w:t>
      </w:r>
    </w:p>
    <w:p w:rsidR="0070116B" w:rsidRDefault="0070116B" w:rsidP="00AA1C19">
      <w:pPr>
        <w:pStyle w:val="a3"/>
        <w:ind w:firstLine="708"/>
        <w:jc w:val="both"/>
        <w:rPr>
          <w:rFonts w:ascii="Times New Roman" w:hAnsi="Times New Roman" w:cs="Times New Roman"/>
          <w:sz w:val="28"/>
          <w:szCs w:val="28"/>
        </w:rPr>
      </w:pPr>
    </w:p>
    <w:p w:rsidR="0070116B" w:rsidRPr="00517131" w:rsidRDefault="0070116B"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2 </w:t>
      </w:r>
      <w:r w:rsidR="00517131">
        <w:rPr>
          <w:rFonts w:ascii="Times New Roman" w:hAnsi="Times New Roman" w:cs="Times New Roman"/>
          <w:sz w:val="28"/>
          <w:szCs w:val="28"/>
        </w:rPr>
        <w:t xml:space="preserve">Директивы карточек, находящихся на странице </w:t>
      </w:r>
      <w:r w:rsidR="00517131">
        <w:rPr>
          <w:rFonts w:ascii="Times New Roman" w:hAnsi="Times New Roman" w:cs="Times New Roman"/>
          <w:sz w:val="28"/>
          <w:szCs w:val="28"/>
          <w:lang w:val="en-US"/>
        </w:rPr>
        <w:t>dashboard</w:t>
      </w:r>
    </w:p>
    <w:p w:rsidR="00517131" w:rsidRDefault="00517131" w:rsidP="00AA1C19">
      <w:pPr>
        <w:pStyle w:val="a3"/>
        <w:ind w:firstLine="708"/>
        <w:jc w:val="both"/>
        <w:rPr>
          <w:rFonts w:ascii="Times New Roman" w:hAnsi="Times New Roman" w:cs="Times New Roman"/>
          <w:sz w:val="28"/>
          <w:szCs w:val="28"/>
        </w:rPr>
      </w:pP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3.2.1 Директива</w:t>
      </w:r>
      <w:r w:rsidR="00AB00F1">
        <w:rPr>
          <w:rFonts w:ascii="Times New Roman" w:hAnsi="Times New Roman" w:cs="Times New Roman"/>
          <w:sz w:val="28"/>
          <w:szCs w:val="28"/>
        </w:rPr>
        <w:t xml:space="preserve"> для</w:t>
      </w:r>
      <w:r>
        <w:rPr>
          <w:rFonts w:ascii="Times New Roman" w:hAnsi="Times New Roman" w:cs="Times New Roman"/>
          <w:sz w:val="28"/>
          <w:szCs w:val="28"/>
        </w:rPr>
        <w:t xml:space="preserve"> карточки состояния сервера автоматизации </w:t>
      </w:r>
      <w:r w:rsidRPr="00517131">
        <w:rPr>
          <w:rFonts w:ascii="Courier New" w:hAnsi="Courier New" w:cs="Courier New"/>
          <w:sz w:val="28"/>
          <w:szCs w:val="28"/>
        </w:rPr>
        <w:t>automationServerCard</w:t>
      </w:r>
      <w:r>
        <w:rPr>
          <w:rFonts w:ascii="Times New Roman" w:hAnsi="Times New Roman" w:cs="Times New Roman"/>
          <w:sz w:val="28"/>
          <w:szCs w:val="28"/>
        </w:rPr>
        <w:t>.</w:t>
      </w: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получает данные о сервере автоматизации из контроллера </w:t>
      </w:r>
      <w:r w:rsidRPr="00517131">
        <w:rPr>
          <w:rFonts w:ascii="Courier New" w:hAnsi="Courier New" w:cs="Courier New"/>
          <w:sz w:val="28"/>
          <w:szCs w:val="28"/>
          <w:lang w:val="en-US"/>
        </w:rPr>
        <w:t>dashboardCtrl</w:t>
      </w:r>
      <w:r>
        <w:rPr>
          <w:rFonts w:ascii="Times New Roman" w:hAnsi="Times New Roman" w:cs="Times New Roman"/>
          <w:sz w:val="28"/>
          <w:szCs w:val="28"/>
        </w:rPr>
        <w:t>.</w:t>
      </w:r>
      <w:r w:rsidR="00C9256D">
        <w:rPr>
          <w:rFonts w:ascii="Times New Roman" w:hAnsi="Times New Roman" w:cs="Times New Roman"/>
          <w:sz w:val="28"/>
          <w:szCs w:val="28"/>
        </w:rPr>
        <w:t xml:space="preserve"> Она отображает на карточку следующие атрибуты сервера автоматизации:</w:t>
      </w:r>
    </w:p>
    <w:p w:rsidR="00C9256D" w:rsidRPr="00C9256D" w:rsidRDefault="00C9256D" w:rsidP="00C9256D">
      <w:pPr>
        <w:pStyle w:val="a3"/>
        <w:numPr>
          <w:ilvl w:val="0"/>
          <w:numId w:val="42"/>
        </w:numPr>
        <w:jc w:val="both"/>
        <w:rPr>
          <w:rFonts w:ascii="Courier New" w:hAnsi="Courier New" w:cs="Courier New"/>
          <w:sz w:val="28"/>
          <w:szCs w:val="28"/>
        </w:rPr>
      </w:pPr>
      <w:r>
        <w:rPr>
          <w:rFonts w:ascii="Courier New" w:hAnsi="Courier New" w:cs="Courier New"/>
          <w:sz w:val="28"/>
          <w:szCs w:val="28"/>
          <w:lang w:val="en-US"/>
        </w:rPr>
        <w:t>country</w:t>
      </w:r>
      <w:r>
        <w:rPr>
          <w:rFonts w:ascii="Times New Roman" w:hAnsi="Times New Roman" w:cs="Times New Roman"/>
          <w:sz w:val="28"/>
          <w:szCs w:val="28"/>
        </w:rPr>
        <w:t>,</w:t>
      </w:r>
      <w:r w:rsidRPr="00C9256D">
        <w:rPr>
          <w:rFonts w:ascii="Times New Roman" w:hAnsi="Times New Roman" w:cs="Times New Roman"/>
          <w:sz w:val="28"/>
          <w:szCs w:val="28"/>
        </w:rPr>
        <w:t xml:space="preserve"> </w:t>
      </w:r>
      <w:r>
        <w:rPr>
          <w:rFonts w:ascii="Times New Roman" w:hAnsi="Times New Roman" w:cs="Times New Roman"/>
          <w:sz w:val="28"/>
          <w:szCs w:val="28"/>
        </w:rPr>
        <w:t>страна, в которой находится сервер</w:t>
      </w:r>
      <w:r w:rsidRPr="00C9256D">
        <w:rPr>
          <w:rFonts w:ascii="Times New Roman" w:hAnsi="Times New Roman" w:cs="Times New Roman"/>
          <w:sz w:val="28"/>
          <w:szCs w:val="28"/>
        </w:rPr>
        <w:t>;</w:t>
      </w:r>
    </w:p>
    <w:p w:rsidR="00C9256D" w:rsidRPr="00C9256D" w:rsidRDefault="00C9256D" w:rsidP="00C9256D">
      <w:pPr>
        <w:pStyle w:val="a3"/>
        <w:numPr>
          <w:ilvl w:val="0"/>
          <w:numId w:val="42"/>
        </w:numPr>
        <w:jc w:val="both"/>
        <w:rPr>
          <w:rFonts w:ascii="Courier New" w:hAnsi="Courier New" w:cs="Courier New"/>
          <w:sz w:val="28"/>
          <w:szCs w:val="28"/>
        </w:rPr>
      </w:pPr>
      <w:r w:rsidRPr="00C9256D">
        <w:rPr>
          <w:rFonts w:ascii="Courier New" w:hAnsi="Courier New" w:cs="Courier New"/>
          <w:sz w:val="28"/>
          <w:szCs w:val="28"/>
        </w:rPr>
        <w:t>regionName</w:t>
      </w:r>
      <w:r w:rsidRPr="00C9256D">
        <w:rPr>
          <w:rFonts w:ascii="Times New Roman" w:hAnsi="Times New Roman" w:cs="Times New Roman"/>
          <w:sz w:val="28"/>
          <w:szCs w:val="28"/>
        </w:rPr>
        <w:t xml:space="preserve">, </w:t>
      </w:r>
      <w:r>
        <w:rPr>
          <w:rFonts w:ascii="Times New Roman" w:hAnsi="Times New Roman" w:cs="Times New Roman"/>
          <w:sz w:val="28"/>
          <w:szCs w:val="28"/>
        </w:rPr>
        <w:t>город, в котором находится сервер</w:t>
      </w:r>
      <w:r w:rsidRPr="00C9256D">
        <w:rPr>
          <w:rFonts w:ascii="Times New Roman" w:hAnsi="Times New Roman" w:cs="Times New Roman"/>
          <w:sz w:val="28"/>
          <w:szCs w:val="28"/>
        </w:rPr>
        <w:t>;</w:t>
      </w:r>
    </w:p>
    <w:p w:rsidR="00C9256D" w:rsidRPr="005245A0" w:rsidRDefault="00C9256D" w:rsidP="00C9256D">
      <w:pPr>
        <w:pStyle w:val="a3"/>
        <w:numPr>
          <w:ilvl w:val="0"/>
          <w:numId w:val="42"/>
        </w:numPr>
        <w:jc w:val="both"/>
        <w:rPr>
          <w:rFonts w:ascii="Courier New" w:hAnsi="Courier New" w:cs="Courier New"/>
          <w:sz w:val="28"/>
          <w:szCs w:val="28"/>
        </w:rPr>
      </w:pPr>
      <w:r w:rsidRPr="00C9256D">
        <w:rPr>
          <w:rFonts w:ascii="Courier New" w:hAnsi="Courier New" w:cs="Courier New"/>
          <w:sz w:val="28"/>
          <w:szCs w:val="28"/>
        </w:rPr>
        <w:t>timezone</w:t>
      </w:r>
      <w:r w:rsidR="005245A0">
        <w:rPr>
          <w:rFonts w:ascii="Times New Roman" w:hAnsi="Times New Roman" w:cs="Times New Roman"/>
          <w:sz w:val="28"/>
          <w:szCs w:val="28"/>
        </w:rPr>
        <w:t>, часовой пояс</w:t>
      </w:r>
      <w:r w:rsidR="005245A0">
        <w:rPr>
          <w:rFonts w:ascii="Times New Roman" w:hAnsi="Times New Roman" w:cs="Times New Roman"/>
          <w:sz w:val="28"/>
          <w:szCs w:val="28"/>
          <w:lang w:val="en-US"/>
        </w:rPr>
        <w:t>;</w:t>
      </w:r>
    </w:p>
    <w:p w:rsidR="005245A0" w:rsidRPr="00EC675A" w:rsidRDefault="005245A0" w:rsidP="005245A0">
      <w:pPr>
        <w:pStyle w:val="a3"/>
        <w:numPr>
          <w:ilvl w:val="0"/>
          <w:numId w:val="42"/>
        </w:numPr>
        <w:jc w:val="both"/>
        <w:rPr>
          <w:rFonts w:ascii="Courier New" w:hAnsi="Courier New" w:cs="Courier New"/>
          <w:sz w:val="28"/>
          <w:szCs w:val="28"/>
        </w:rPr>
      </w:pPr>
      <w:r w:rsidRPr="005245A0">
        <w:rPr>
          <w:rFonts w:ascii="Courier New" w:hAnsi="Courier New" w:cs="Courier New"/>
          <w:sz w:val="28"/>
          <w:szCs w:val="28"/>
        </w:rPr>
        <w:t>connection</w:t>
      </w:r>
      <w:r>
        <w:rPr>
          <w:rFonts w:ascii="Times New Roman" w:hAnsi="Times New Roman" w:cs="Times New Roman"/>
          <w:sz w:val="28"/>
          <w:szCs w:val="28"/>
          <w:lang w:val="en-US"/>
        </w:rPr>
        <w:t xml:space="preserve">, </w:t>
      </w:r>
      <w:r>
        <w:rPr>
          <w:rFonts w:ascii="Times New Roman" w:hAnsi="Times New Roman" w:cs="Times New Roman"/>
          <w:sz w:val="28"/>
          <w:szCs w:val="28"/>
        </w:rPr>
        <w:t>состояние подключения сервера</w:t>
      </w:r>
      <w:r>
        <w:rPr>
          <w:rFonts w:ascii="Times New Roman" w:hAnsi="Times New Roman" w:cs="Times New Roman"/>
          <w:sz w:val="28"/>
          <w:szCs w:val="28"/>
          <w:lang w:val="en-US"/>
        </w:rPr>
        <w:t>;</w:t>
      </w:r>
    </w:p>
    <w:p w:rsidR="00EC675A" w:rsidRDefault="00EC675A" w:rsidP="00EC675A">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 xml:space="preserve">Также на карточке отображается время в часовом поясе сервера. Также контроллер директивы следит за изменениями состояния сокета, соединяющего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29656D">
        <w:rPr>
          <w:rFonts w:ascii="Times New Roman" w:hAnsi="Times New Roman" w:cs="Times New Roman"/>
          <w:sz w:val="28"/>
          <w:szCs w:val="28"/>
        </w:rPr>
        <w:t xml:space="preserve"> и отображает эти изменения на карточке.</w:t>
      </w:r>
    </w:p>
    <w:p w:rsidR="00AB00F1" w:rsidRDefault="00AB00F1" w:rsidP="00EC675A">
      <w:pPr>
        <w:pStyle w:val="a3"/>
        <w:ind w:firstLine="708"/>
        <w:jc w:val="both"/>
        <w:rPr>
          <w:rFonts w:ascii="Times New Roman" w:hAnsi="Times New Roman" w:cs="Times New Roman"/>
          <w:sz w:val="28"/>
          <w:szCs w:val="28"/>
        </w:rPr>
      </w:pPr>
    </w:p>
    <w:p w:rsidR="00AB00F1" w:rsidRDefault="00AB00F1" w:rsidP="00EC675A">
      <w:pPr>
        <w:pStyle w:val="a3"/>
        <w:ind w:firstLine="708"/>
        <w:jc w:val="both"/>
        <w:rPr>
          <w:rFonts w:ascii="Courier New" w:hAnsi="Courier New" w:cs="Courier New"/>
          <w:sz w:val="28"/>
          <w:szCs w:val="28"/>
        </w:rPr>
      </w:pPr>
      <w:r>
        <w:rPr>
          <w:rFonts w:ascii="Times New Roman" w:hAnsi="Times New Roman" w:cs="Times New Roman"/>
          <w:sz w:val="28"/>
          <w:szCs w:val="28"/>
        </w:rPr>
        <w:t xml:space="preserve">3.2.2 Директива для карточки погоды </w:t>
      </w:r>
      <w:r w:rsidRPr="00AB00F1">
        <w:rPr>
          <w:rFonts w:ascii="Courier New" w:hAnsi="Courier New" w:cs="Courier New"/>
          <w:sz w:val="28"/>
          <w:szCs w:val="28"/>
        </w:rPr>
        <w:t>weatherCard</w:t>
      </w:r>
    </w:p>
    <w:p w:rsidR="00AB00F1"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сервиса </w:t>
      </w:r>
      <w:r w:rsidR="0060766F">
        <w:rPr>
          <w:rFonts w:ascii="Times New Roman" w:hAnsi="Times New Roman" w:cs="Times New Roman"/>
          <w:sz w:val="28"/>
          <w:szCs w:val="28"/>
          <w:lang w:val="en-US"/>
        </w:rPr>
        <w:t>weather</w:t>
      </w:r>
      <w:r w:rsidR="0060766F" w:rsidRPr="00D56B8F">
        <w:rPr>
          <w:rFonts w:ascii="Times New Roman" w:hAnsi="Times New Roman" w:cs="Times New Roman"/>
          <w:sz w:val="28"/>
          <w:szCs w:val="28"/>
        </w:rPr>
        <w:t xml:space="preserve"> </w:t>
      </w:r>
      <w:r w:rsidR="0060766F">
        <w:rPr>
          <w:rFonts w:ascii="Times New Roman" w:hAnsi="Times New Roman" w:cs="Times New Roman"/>
          <w:sz w:val="28"/>
          <w:szCs w:val="28"/>
          <w:lang w:val="en-US"/>
        </w:rPr>
        <w:t>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Отображаются следующие данные о погоде:</w:t>
      </w:r>
    </w:p>
    <w:p w:rsidR="00D56B8F" w:rsidRPr="00D56B8F" w:rsidRDefault="00D56B8F" w:rsidP="00D56B8F">
      <w:pPr>
        <w:pStyle w:val="a3"/>
        <w:numPr>
          <w:ilvl w:val="0"/>
          <w:numId w:val="43"/>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Pr="00D56B8F">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D56B8F">
      <w:pPr>
        <w:pStyle w:val="a3"/>
        <w:numPr>
          <w:ilvl w:val="0"/>
          <w:numId w:val="43"/>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D56B8F">
      <w:pPr>
        <w:pStyle w:val="a3"/>
        <w:numPr>
          <w:ilvl w:val="0"/>
          <w:numId w:val="43"/>
        </w:numPr>
        <w:jc w:val="both"/>
        <w:rPr>
          <w:rFonts w:ascii="Courier New" w:hAnsi="Courier New" w:cs="Courier New"/>
          <w:sz w:val="28"/>
          <w:szCs w:val="28"/>
        </w:rPr>
      </w:pPr>
      <w:r w:rsidRPr="00D56B8F">
        <w:rPr>
          <w:rFonts w:ascii="Courier New" w:hAnsi="Courier New" w:cs="Courier New"/>
          <w:sz w:val="28"/>
          <w:szCs w:val="28"/>
          <w:lang w:val="en-US"/>
        </w:rPr>
        <w:t>degrees</w:t>
      </w:r>
      <w:r>
        <w:rPr>
          <w:rFonts w:ascii="Times New Roman" w:hAnsi="Times New Roman" w:cs="Times New Roman"/>
          <w:sz w:val="28"/>
          <w:szCs w:val="28"/>
        </w:rPr>
        <w:t>, в градусах цельсия</w:t>
      </w:r>
      <w:r>
        <w:rPr>
          <w:rFonts w:ascii="Times New Roman" w:hAnsi="Times New Roman" w:cs="Times New Roman"/>
          <w:sz w:val="28"/>
          <w:szCs w:val="28"/>
          <w:lang w:val="en-US"/>
        </w:rPr>
        <w:t>;</w:t>
      </w:r>
    </w:p>
    <w:p w:rsidR="00D56B8F" w:rsidRPr="00E001FB" w:rsidRDefault="00E001FB" w:rsidP="00E001FB">
      <w:pPr>
        <w:pStyle w:val="a3"/>
        <w:numPr>
          <w:ilvl w:val="0"/>
          <w:numId w:val="43"/>
        </w:numPr>
        <w:jc w:val="both"/>
        <w:rPr>
          <w:rFonts w:ascii="Courier New" w:hAnsi="Courier New" w:cs="Courier New"/>
          <w:sz w:val="28"/>
          <w:szCs w:val="28"/>
        </w:rPr>
      </w:pPr>
      <w:r w:rsidRPr="00E001FB">
        <w:rPr>
          <w:rFonts w:ascii="Courier New" w:hAnsi="Courier New" w:cs="Courier New"/>
          <w:sz w:val="28"/>
          <w:szCs w:val="28"/>
        </w:rPr>
        <w:t>description</w:t>
      </w:r>
      <w:r>
        <w:rPr>
          <w:rFonts w:ascii="Times New Roman" w:hAnsi="Times New Roman" w:cs="Times New Roman"/>
          <w:sz w:val="28"/>
          <w:szCs w:val="28"/>
          <w:lang w:val="en-US"/>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E001FB">
      <w:pPr>
        <w:pStyle w:val="a3"/>
        <w:numPr>
          <w:ilvl w:val="0"/>
          <w:numId w:val="43"/>
        </w:numPr>
        <w:jc w:val="both"/>
        <w:rPr>
          <w:rFonts w:ascii="Courier New" w:hAnsi="Courier New" w:cs="Courier New"/>
          <w:sz w:val="28"/>
          <w:szCs w:val="28"/>
        </w:rPr>
      </w:pPr>
      <w:r w:rsidRPr="00E001FB">
        <w:rPr>
          <w:rFonts w:ascii="Courier New" w:hAnsi="Courier New" w:cs="Courier New"/>
          <w:sz w:val="28"/>
          <w:szCs w:val="28"/>
        </w:rPr>
        <w:t>icon</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C274A7" w:rsidRPr="005144B2" w:rsidRDefault="00C274A7" w:rsidP="00E001FB">
      <w:pPr>
        <w:pStyle w:val="a3"/>
        <w:numPr>
          <w:ilvl w:val="0"/>
          <w:numId w:val="43"/>
        </w:numPr>
        <w:jc w:val="both"/>
        <w:rPr>
          <w:rFonts w:ascii="Courier New" w:hAnsi="Courier New" w:cs="Courier New"/>
          <w:sz w:val="28"/>
          <w:szCs w:val="28"/>
        </w:rPr>
      </w:pPr>
      <w:r w:rsidRPr="00C274A7">
        <w:rPr>
          <w:rFonts w:ascii="Courier New" w:hAnsi="Courier New" w:cs="Courier New"/>
          <w:sz w:val="28"/>
          <w:szCs w:val="28"/>
          <w:lang w:val="en-US"/>
        </w:rPr>
        <w:t>name</w:t>
      </w:r>
      <w:r>
        <w:rPr>
          <w:rFonts w:ascii="Times New Roman" w:hAnsi="Times New Roman" w:cs="Times New Roman"/>
          <w:sz w:val="28"/>
          <w:szCs w:val="28"/>
        </w:rPr>
        <w:t>, название местности, в которой показывается погода</w:t>
      </w:r>
      <w:r>
        <w:rPr>
          <w:rFonts w:ascii="Times New Roman" w:hAnsi="Times New Roman" w:cs="Times New Roman"/>
          <w:sz w:val="28"/>
          <w:szCs w:val="28"/>
          <w:lang w:val="en-US"/>
        </w:rPr>
        <w:t>;</w:t>
      </w:r>
    </w:p>
    <w:p w:rsidR="005144B2" w:rsidRPr="00C274A7" w:rsidRDefault="005144B2" w:rsidP="005144B2">
      <w:pPr>
        <w:pStyle w:val="a3"/>
        <w:jc w:val="both"/>
        <w:rPr>
          <w:rFonts w:ascii="Courier New" w:hAnsi="Courier New" w:cs="Courier New"/>
          <w:sz w:val="28"/>
          <w:szCs w:val="28"/>
        </w:rPr>
      </w:pPr>
      <w:bookmarkStart w:id="8" w:name="_GoBack"/>
      <w:bookmarkEnd w:id="8"/>
    </w:p>
    <w:p w:rsidR="00BC55E2" w:rsidRPr="00D56B8F" w:rsidRDefault="00BC55E2" w:rsidP="00BC55E2">
      <w:pPr>
        <w:pStyle w:val="a3"/>
        <w:jc w:val="both"/>
        <w:rPr>
          <w:rFonts w:ascii="Courier New" w:hAnsi="Courier New" w:cs="Courier New"/>
          <w:sz w:val="28"/>
          <w:szCs w:val="28"/>
        </w:rPr>
      </w:pPr>
    </w:p>
    <w:p w:rsidR="00EC675A" w:rsidRPr="00EC675A" w:rsidRDefault="00EC675A" w:rsidP="00EC675A">
      <w:pPr>
        <w:pStyle w:val="a3"/>
        <w:ind w:left="708"/>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111E" w:rsidRDefault="00BC111E" w:rsidP="00081C6C">
      <w:pPr>
        <w:spacing w:after="0" w:line="240" w:lineRule="auto"/>
      </w:pPr>
      <w:r>
        <w:separator/>
      </w:r>
    </w:p>
  </w:endnote>
  <w:endnote w:type="continuationSeparator" w:id="0">
    <w:p w:rsidR="00BC111E" w:rsidRDefault="00BC111E"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C9256D" w:rsidRDefault="00C9256D">
        <w:pPr>
          <w:pStyle w:val="a6"/>
          <w:jc w:val="right"/>
        </w:pPr>
        <w:r>
          <w:fldChar w:fldCharType="begin"/>
        </w:r>
        <w:r>
          <w:instrText>PAGE   \* MERGEFORMAT</w:instrText>
        </w:r>
        <w:r>
          <w:fldChar w:fldCharType="separate"/>
        </w:r>
        <w:r w:rsidR="005144B2">
          <w:rPr>
            <w:noProof/>
          </w:rPr>
          <w:t>27</w:t>
        </w:r>
        <w:r>
          <w:fldChar w:fldCharType="end"/>
        </w:r>
      </w:p>
    </w:sdtContent>
  </w:sdt>
  <w:p w:rsidR="00C9256D" w:rsidRPr="00474CD2" w:rsidRDefault="00C9256D"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111E" w:rsidRDefault="00BC111E" w:rsidP="00081C6C">
      <w:pPr>
        <w:spacing w:after="0" w:line="240" w:lineRule="auto"/>
      </w:pPr>
      <w:r>
        <w:separator/>
      </w:r>
    </w:p>
  </w:footnote>
  <w:footnote w:type="continuationSeparator" w:id="0">
    <w:p w:rsidR="00BC111E" w:rsidRDefault="00BC111E"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35E5DF4"/>
    <w:multiLevelType w:val="hybridMultilevel"/>
    <w:tmpl w:val="2278CFA4"/>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5"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6"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9"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CE43F82"/>
    <w:multiLevelType w:val="hybridMultilevel"/>
    <w:tmpl w:val="540CC5D0"/>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7"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9"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1" w15:restartNumberingAfterBreak="0">
    <w:nsid w:val="4DA86885"/>
    <w:multiLevelType w:val="hybridMultilevel"/>
    <w:tmpl w:val="09C085A4"/>
    <w:lvl w:ilvl="0" w:tplc="46140348">
      <w:start w:val="1"/>
      <w:numFmt w:val="decimal"/>
      <w:lvlText w:val="%1"/>
      <w:lvlJc w:val="left"/>
      <w:pPr>
        <w:ind w:left="708"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AE11F9"/>
    <w:multiLevelType w:val="hybridMultilevel"/>
    <w:tmpl w:val="5E8EED80"/>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0"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33"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5"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3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9"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19"/>
  </w:num>
  <w:num w:numId="3">
    <w:abstractNumId w:val="31"/>
  </w:num>
  <w:num w:numId="4">
    <w:abstractNumId w:val="38"/>
  </w:num>
  <w:num w:numId="5">
    <w:abstractNumId w:val="20"/>
  </w:num>
  <w:num w:numId="6">
    <w:abstractNumId w:val="2"/>
  </w:num>
  <w:num w:numId="7">
    <w:abstractNumId w:val="9"/>
  </w:num>
  <w:num w:numId="8">
    <w:abstractNumId w:val="28"/>
  </w:num>
  <w:num w:numId="9">
    <w:abstractNumId w:val="42"/>
  </w:num>
  <w:num w:numId="10">
    <w:abstractNumId w:val="5"/>
  </w:num>
  <w:num w:numId="11">
    <w:abstractNumId w:val="37"/>
  </w:num>
  <w:num w:numId="12">
    <w:abstractNumId w:val="17"/>
  </w:num>
  <w:num w:numId="13">
    <w:abstractNumId w:val="32"/>
  </w:num>
  <w:num w:numId="14">
    <w:abstractNumId w:val="22"/>
  </w:num>
  <w:num w:numId="15">
    <w:abstractNumId w:val="7"/>
  </w:num>
  <w:num w:numId="16">
    <w:abstractNumId w:val="18"/>
  </w:num>
  <w:num w:numId="17">
    <w:abstractNumId w:val="10"/>
  </w:num>
  <w:num w:numId="18">
    <w:abstractNumId w:val="40"/>
  </w:num>
  <w:num w:numId="19">
    <w:abstractNumId w:val="16"/>
  </w:num>
  <w:num w:numId="20">
    <w:abstractNumId w:val="0"/>
  </w:num>
  <w:num w:numId="21">
    <w:abstractNumId w:val="3"/>
  </w:num>
  <w:num w:numId="22">
    <w:abstractNumId w:val="39"/>
  </w:num>
  <w:num w:numId="23">
    <w:abstractNumId w:val="25"/>
  </w:num>
  <w:num w:numId="24">
    <w:abstractNumId w:val="36"/>
  </w:num>
  <w:num w:numId="25">
    <w:abstractNumId w:val="11"/>
  </w:num>
  <w:num w:numId="26">
    <w:abstractNumId w:val="30"/>
  </w:num>
  <w:num w:numId="27">
    <w:abstractNumId w:val="6"/>
  </w:num>
  <w:num w:numId="28">
    <w:abstractNumId w:val="24"/>
  </w:num>
  <w:num w:numId="29">
    <w:abstractNumId w:val="34"/>
  </w:num>
  <w:num w:numId="30">
    <w:abstractNumId w:val="29"/>
  </w:num>
  <w:num w:numId="31">
    <w:abstractNumId w:val="8"/>
  </w:num>
  <w:num w:numId="32">
    <w:abstractNumId w:val="4"/>
  </w:num>
  <w:num w:numId="33">
    <w:abstractNumId w:val="15"/>
  </w:num>
  <w:num w:numId="34">
    <w:abstractNumId w:val="41"/>
  </w:num>
  <w:num w:numId="35">
    <w:abstractNumId w:val="35"/>
  </w:num>
  <w:num w:numId="36">
    <w:abstractNumId w:val="23"/>
  </w:num>
  <w:num w:numId="37">
    <w:abstractNumId w:val="33"/>
  </w:num>
  <w:num w:numId="38">
    <w:abstractNumId w:val="13"/>
  </w:num>
  <w:num w:numId="39">
    <w:abstractNumId w:val="21"/>
  </w:num>
  <w:num w:numId="40">
    <w:abstractNumId w:val="12"/>
  </w:num>
  <w:num w:numId="41">
    <w:abstractNumId w:val="1"/>
  </w:num>
  <w:num w:numId="42">
    <w:abstractNumId w:val="27"/>
  </w:num>
  <w:num w:numId="4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D41"/>
    <w:rsid w:val="000047CF"/>
    <w:rsid w:val="00005AA4"/>
    <w:rsid w:val="00011DC2"/>
    <w:rsid w:val="000120C7"/>
    <w:rsid w:val="00013012"/>
    <w:rsid w:val="00014FE3"/>
    <w:rsid w:val="00017C3E"/>
    <w:rsid w:val="00017C40"/>
    <w:rsid w:val="000225BB"/>
    <w:rsid w:val="00022E76"/>
    <w:rsid w:val="000251B6"/>
    <w:rsid w:val="0002684E"/>
    <w:rsid w:val="00030125"/>
    <w:rsid w:val="00030F57"/>
    <w:rsid w:val="000314E0"/>
    <w:rsid w:val="000349C8"/>
    <w:rsid w:val="00036FB9"/>
    <w:rsid w:val="00037297"/>
    <w:rsid w:val="000372BF"/>
    <w:rsid w:val="00037613"/>
    <w:rsid w:val="0004157E"/>
    <w:rsid w:val="000438F4"/>
    <w:rsid w:val="000441EB"/>
    <w:rsid w:val="000443C4"/>
    <w:rsid w:val="00045D06"/>
    <w:rsid w:val="0004760B"/>
    <w:rsid w:val="00047F24"/>
    <w:rsid w:val="000522DF"/>
    <w:rsid w:val="0005402E"/>
    <w:rsid w:val="00055DC7"/>
    <w:rsid w:val="000576B5"/>
    <w:rsid w:val="000578D5"/>
    <w:rsid w:val="00060040"/>
    <w:rsid w:val="000629B6"/>
    <w:rsid w:val="00062D46"/>
    <w:rsid w:val="00063C27"/>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C6C"/>
    <w:rsid w:val="0008439E"/>
    <w:rsid w:val="00085918"/>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34C8"/>
    <w:rsid w:val="000C3689"/>
    <w:rsid w:val="000C5079"/>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4943"/>
    <w:rsid w:val="000F6F4B"/>
    <w:rsid w:val="00100815"/>
    <w:rsid w:val="00101114"/>
    <w:rsid w:val="00103C5C"/>
    <w:rsid w:val="00106735"/>
    <w:rsid w:val="00106CF1"/>
    <w:rsid w:val="00107A2C"/>
    <w:rsid w:val="00110166"/>
    <w:rsid w:val="00113484"/>
    <w:rsid w:val="00114349"/>
    <w:rsid w:val="0011647F"/>
    <w:rsid w:val="0012066D"/>
    <w:rsid w:val="001275B5"/>
    <w:rsid w:val="00127CBD"/>
    <w:rsid w:val="0013058A"/>
    <w:rsid w:val="001306E9"/>
    <w:rsid w:val="00132105"/>
    <w:rsid w:val="001342AA"/>
    <w:rsid w:val="001361A4"/>
    <w:rsid w:val="001429A4"/>
    <w:rsid w:val="00142B65"/>
    <w:rsid w:val="00145765"/>
    <w:rsid w:val="00145CC2"/>
    <w:rsid w:val="00147B32"/>
    <w:rsid w:val="001508CB"/>
    <w:rsid w:val="00150D81"/>
    <w:rsid w:val="00151135"/>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1FBB"/>
    <w:rsid w:val="001A209B"/>
    <w:rsid w:val="001A23D6"/>
    <w:rsid w:val="001A4583"/>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D6F65"/>
    <w:rsid w:val="001E0468"/>
    <w:rsid w:val="001E4453"/>
    <w:rsid w:val="001E512E"/>
    <w:rsid w:val="001E6483"/>
    <w:rsid w:val="001F0E65"/>
    <w:rsid w:val="001F13C1"/>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0AEC"/>
    <w:rsid w:val="00253CDF"/>
    <w:rsid w:val="002600B6"/>
    <w:rsid w:val="002604CC"/>
    <w:rsid w:val="00260A23"/>
    <w:rsid w:val="002613C7"/>
    <w:rsid w:val="002636EA"/>
    <w:rsid w:val="00265603"/>
    <w:rsid w:val="00265AC2"/>
    <w:rsid w:val="00266336"/>
    <w:rsid w:val="002676AE"/>
    <w:rsid w:val="002705F6"/>
    <w:rsid w:val="00272977"/>
    <w:rsid w:val="00274B67"/>
    <w:rsid w:val="00275AF6"/>
    <w:rsid w:val="002776AF"/>
    <w:rsid w:val="00280145"/>
    <w:rsid w:val="00281128"/>
    <w:rsid w:val="00281255"/>
    <w:rsid w:val="00284197"/>
    <w:rsid w:val="00284919"/>
    <w:rsid w:val="00285632"/>
    <w:rsid w:val="00286E35"/>
    <w:rsid w:val="0028798D"/>
    <w:rsid w:val="0029035D"/>
    <w:rsid w:val="0029090E"/>
    <w:rsid w:val="00292D0C"/>
    <w:rsid w:val="002933D0"/>
    <w:rsid w:val="0029656D"/>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0058"/>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3BF6"/>
    <w:rsid w:val="00304E11"/>
    <w:rsid w:val="00305A5D"/>
    <w:rsid w:val="0030699E"/>
    <w:rsid w:val="00306D77"/>
    <w:rsid w:val="00307F78"/>
    <w:rsid w:val="003113AA"/>
    <w:rsid w:val="003136AD"/>
    <w:rsid w:val="00315892"/>
    <w:rsid w:val="00317D30"/>
    <w:rsid w:val="003223DE"/>
    <w:rsid w:val="0032495F"/>
    <w:rsid w:val="003261D5"/>
    <w:rsid w:val="0032693D"/>
    <w:rsid w:val="00326F57"/>
    <w:rsid w:val="0033196F"/>
    <w:rsid w:val="00333F4C"/>
    <w:rsid w:val="003354CE"/>
    <w:rsid w:val="00337DB6"/>
    <w:rsid w:val="00341810"/>
    <w:rsid w:val="00343582"/>
    <w:rsid w:val="0035133F"/>
    <w:rsid w:val="00353C65"/>
    <w:rsid w:val="003550BE"/>
    <w:rsid w:val="00361E9E"/>
    <w:rsid w:val="00362EB0"/>
    <w:rsid w:val="00364B59"/>
    <w:rsid w:val="00365C8A"/>
    <w:rsid w:val="00366693"/>
    <w:rsid w:val="00367103"/>
    <w:rsid w:val="00371386"/>
    <w:rsid w:val="00372838"/>
    <w:rsid w:val="0037474A"/>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4F02"/>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1D0"/>
    <w:rsid w:val="003C6FE3"/>
    <w:rsid w:val="003C711B"/>
    <w:rsid w:val="003D0BF2"/>
    <w:rsid w:val="003D1634"/>
    <w:rsid w:val="003D4293"/>
    <w:rsid w:val="003D5801"/>
    <w:rsid w:val="003D6E59"/>
    <w:rsid w:val="003E08E4"/>
    <w:rsid w:val="003E28B1"/>
    <w:rsid w:val="003E3735"/>
    <w:rsid w:val="003F0E28"/>
    <w:rsid w:val="003F1B18"/>
    <w:rsid w:val="003F41C2"/>
    <w:rsid w:val="00403BFF"/>
    <w:rsid w:val="00403D79"/>
    <w:rsid w:val="004052FD"/>
    <w:rsid w:val="0040660C"/>
    <w:rsid w:val="00406E2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65BE"/>
    <w:rsid w:val="0045120E"/>
    <w:rsid w:val="00453E40"/>
    <w:rsid w:val="00455E8D"/>
    <w:rsid w:val="00456DA9"/>
    <w:rsid w:val="004600DE"/>
    <w:rsid w:val="00463DE0"/>
    <w:rsid w:val="00465B6A"/>
    <w:rsid w:val="00466482"/>
    <w:rsid w:val="0046650D"/>
    <w:rsid w:val="0046731C"/>
    <w:rsid w:val="004705FA"/>
    <w:rsid w:val="00471187"/>
    <w:rsid w:val="004711C0"/>
    <w:rsid w:val="00471EFF"/>
    <w:rsid w:val="00477484"/>
    <w:rsid w:val="0048269D"/>
    <w:rsid w:val="00483DC7"/>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0251"/>
    <w:rsid w:val="004B130B"/>
    <w:rsid w:val="004B2161"/>
    <w:rsid w:val="004B22F9"/>
    <w:rsid w:val="004B2D7D"/>
    <w:rsid w:val="004B3048"/>
    <w:rsid w:val="004B31D9"/>
    <w:rsid w:val="004B3381"/>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047B4"/>
    <w:rsid w:val="00514322"/>
    <w:rsid w:val="005143D9"/>
    <w:rsid w:val="005143F9"/>
    <w:rsid w:val="005144B2"/>
    <w:rsid w:val="00515037"/>
    <w:rsid w:val="00515D27"/>
    <w:rsid w:val="00515D8A"/>
    <w:rsid w:val="005162D1"/>
    <w:rsid w:val="00517131"/>
    <w:rsid w:val="00517170"/>
    <w:rsid w:val="005245A0"/>
    <w:rsid w:val="00524964"/>
    <w:rsid w:val="0052561C"/>
    <w:rsid w:val="00525823"/>
    <w:rsid w:val="00525D61"/>
    <w:rsid w:val="005268A9"/>
    <w:rsid w:val="0053075D"/>
    <w:rsid w:val="00531301"/>
    <w:rsid w:val="00532273"/>
    <w:rsid w:val="00533920"/>
    <w:rsid w:val="00534DF3"/>
    <w:rsid w:val="005364CA"/>
    <w:rsid w:val="00536BF8"/>
    <w:rsid w:val="005402AE"/>
    <w:rsid w:val="00540824"/>
    <w:rsid w:val="00541070"/>
    <w:rsid w:val="00542A57"/>
    <w:rsid w:val="0054594A"/>
    <w:rsid w:val="00545DF1"/>
    <w:rsid w:val="00547012"/>
    <w:rsid w:val="005479A5"/>
    <w:rsid w:val="00547CD2"/>
    <w:rsid w:val="00550FBD"/>
    <w:rsid w:val="00552C66"/>
    <w:rsid w:val="00554F1F"/>
    <w:rsid w:val="00555FB2"/>
    <w:rsid w:val="00560CE9"/>
    <w:rsid w:val="0056122D"/>
    <w:rsid w:val="00565764"/>
    <w:rsid w:val="00571F26"/>
    <w:rsid w:val="00572419"/>
    <w:rsid w:val="00576455"/>
    <w:rsid w:val="00577015"/>
    <w:rsid w:val="0058098A"/>
    <w:rsid w:val="00582ADA"/>
    <w:rsid w:val="00582CEB"/>
    <w:rsid w:val="00583884"/>
    <w:rsid w:val="00586F5F"/>
    <w:rsid w:val="0058758E"/>
    <w:rsid w:val="0059067D"/>
    <w:rsid w:val="005922F5"/>
    <w:rsid w:val="005924AC"/>
    <w:rsid w:val="00592F55"/>
    <w:rsid w:val="00593190"/>
    <w:rsid w:val="00597496"/>
    <w:rsid w:val="00597D2B"/>
    <w:rsid w:val="005A3FEA"/>
    <w:rsid w:val="005A4562"/>
    <w:rsid w:val="005A4A2C"/>
    <w:rsid w:val="005A78EA"/>
    <w:rsid w:val="005B2758"/>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2995"/>
    <w:rsid w:val="005F39BA"/>
    <w:rsid w:val="005F62C3"/>
    <w:rsid w:val="0060114C"/>
    <w:rsid w:val="0060195A"/>
    <w:rsid w:val="00603D4A"/>
    <w:rsid w:val="00604EB0"/>
    <w:rsid w:val="00605885"/>
    <w:rsid w:val="00606EB2"/>
    <w:rsid w:val="0060766F"/>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1C53"/>
    <w:rsid w:val="00642F17"/>
    <w:rsid w:val="0064383D"/>
    <w:rsid w:val="0064737A"/>
    <w:rsid w:val="00647A42"/>
    <w:rsid w:val="006508B4"/>
    <w:rsid w:val="00651DA9"/>
    <w:rsid w:val="00652D6E"/>
    <w:rsid w:val="00655C4F"/>
    <w:rsid w:val="00657B23"/>
    <w:rsid w:val="006615F8"/>
    <w:rsid w:val="00663FF9"/>
    <w:rsid w:val="00667152"/>
    <w:rsid w:val="00667BA5"/>
    <w:rsid w:val="006745FA"/>
    <w:rsid w:val="00674DFD"/>
    <w:rsid w:val="006761BB"/>
    <w:rsid w:val="00676806"/>
    <w:rsid w:val="00680ADC"/>
    <w:rsid w:val="00680DEE"/>
    <w:rsid w:val="00683E4E"/>
    <w:rsid w:val="00685964"/>
    <w:rsid w:val="00687B41"/>
    <w:rsid w:val="00687D12"/>
    <w:rsid w:val="006913AC"/>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18B"/>
    <w:rsid w:val="006B7B3C"/>
    <w:rsid w:val="006C1119"/>
    <w:rsid w:val="006C131D"/>
    <w:rsid w:val="006C2171"/>
    <w:rsid w:val="006C55C7"/>
    <w:rsid w:val="006C6149"/>
    <w:rsid w:val="006C677C"/>
    <w:rsid w:val="006D1450"/>
    <w:rsid w:val="006D5019"/>
    <w:rsid w:val="006D5FC0"/>
    <w:rsid w:val="006D78F7"/>
    <w:rsid w:val="006E3722"/>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116B"/>
    <w:rsid w:val="00702041"/>
    <w:rsid w:val="00705B87"/>
    <w:rsid w:val="00706335"/>
    <w:rsid w:val="007066D9"/>
    <w:rsid w:val="0070710B"/>
    <w:rsid w:val="00711B87"/>
    <w:rsid w:val="00712764"/>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27E6"/>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174"/>
    <w:rsid w:val="007D69A9"/>
    <w:rsid w:val="007D7B8A"/>
    <w:rsid w:val="007E082F"/>
    <w:rsid w:val="007E095A"/>
    <w:rsid w:val="007E0970"/>
    <w:rsid w:val="007E16CF"/>
    <w:rsid w:val="007E1CF6"/>
    <w:rsid w:val="007E2F57"/>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07D3"/>
    <w:rsid w:val="00824273"/>
    <w:rsid w:val="00832909"/>
    <w:rsid w:val="00834D08"/>
    <w:rsid w:val="00835001"/>
    <w:rsid w:val="00836388"/>
    <w:rsid w:val="00836922"/>
    <w:rsid w:val="0083701B"/>
    <w:rsid w:val="00840797"/>
    <w:rsid w:val="00840B83"/>
    <w:rsid w:val="00841599"/>
    <w:rsid w:val="00841DFC"/>
    <w:rsid w:val="008420DC"/>
    <w:rsid w:val="00846127"/>
    <w:rsid w:val="00847628"/>
    <w:rsid w:val="00852E23"/>
    <w:rsid w:val="008547B6"/>
    <w:rsid w:val="00854EBF"/>
    <w:rsid w:val="00857448"/>
    <w:rsid w:val="00860DAD"/>
    <w:rsid w:val="00861188"/>
    <w:rsid w:val="00861637"/>
    <w:rsid w:val="008626F5"/>
    <w:rsid w:val="0086296C"/>
    <w:rsid w:val="00867DDE"/>
    <w:rsid w:val="008708B4"/>
    <w:rsid w:val="00870E0F"/>
    <w:rsid w:val="00874028"/>
    <w:rsid w:val="008741A7"/>
    <w:rsid w:val="00875785"/>
    <w:rsid w:val="00880100"/>
    <w:rsid w:val="00881A7B"/>
    <w:rsid w:val="00881AD3"/>
    <w:rsid w:val="00881F74"/>
    <w:rsid w:val="008820CE"/>
    <w:rsid w:val="008826C2"/>
    <w:rsid w:val="00884A4B"/>
    <w:rsid w:val="008874CD"/>
    <w:rsid w:val="008877ED"/>
    <w:rsid w:val="00893B03"/>
    <w:rsid w:val="008943D5"/>
    <w:rsid w:val="00894792"/>
    <w:rsid w:val="008959CE"/>
    <w:rsid w:val="00895CB6"/>
    <w:rsid w:val="008972D6"/>
    <w:rsid w:val="008A2999"/>
    <w:rsid w:val="008A3832"/>
    <w:rsid w:val="008A3D05"/>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23E1"/>
    <w:rsid w:val="008F53F4"/>
    <w:rsid w:val="008F5528"/>
    <w:rsid w:val="008F76F0"/>
    <w:rsid w:val="008F7DBF"/>
    <w:rsid w:val="00900F8A"/>
    <w:rsid w:val="00901A22"/>
    <w:rsid w:val="00902097"/>
    <w:rsid w:val="00903047"/>
    <w:rsid w:val="00903129"/>
    <w:rsid w:val="009036A7"/>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54E"/>
    <w:rsid w:val="00967977"/>
    <w:rsid w:val="00971B4A"/>
    <w:rsid w:val="009725E6"/>
    <w:rsid w:val="0097314A"/>
    <w:rsid w:val="00973344"/>
    <w:rsid w:val="00973B03"/>
    <w:rsid w:val="00973DC1"/>
    <w:rsid w:val="0098078B"/>
    <w:rsid w:val="00982C51"/>
    <w:rsid w:val="00983F1F"/>
    <w:rsid w:val="00991C1D"/>
    <w:rsid w:val="0099332C"/>
    <w:rsid w:val="00993BBA"/>
    <w:rsid w:val="009940EF"/>
    <w:rsid w:val="00994522"/>
    <w:rsid w:val="00994A22"/>
    <w:rsid w:val="0099680D"/>
    <w:rsid w:val="009A0037"/>
    <w:rsid w:val="009A1705"/>
    <w:rsid w:val="009A2A2B"/>
    <w:rsid w:val="009A40EC"/>
    <w:rsid w:val="009A50B7"/>
    <w:rsid w:val="009A51DC"/>
    <w:rsid w:val="009B1194"/>
    <w:rsid w:val="009B1DF6"/>
    <w:rsid w:val="009B23D3"/>
    <w:rsid w:val="009B2ACD"/>
    <w:rsid w:val="009B49C2"/>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25C88"/>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669E5"/>
    <w:rsid w:val="00A702C5"/>
    <w:rsid w:val="00A72318"/>
    <w:rsid w:val="00A72AE5"/>
    <w:rsid w:val="00A73BD9"/>
    <w:rsid w:val="00A755B2"/>
    <w:rsid w:val="00A755F4"/>
    <w:rsid w:val="00A80B28"/>
    <w:rsid w:val="00A813A4"/>
    <w:rsid w:val="00A81BA9"/>
    <w:rsid w:val="00A83E7B"/>
    <w:rsid w:val="00A8486E"/>
    <w:rsid w:val="00A85808"/>
    <w:rsid w:val="00A860C5"/>
    <w:rsid w:val="00A87E3D"/>
    <w:rsid w:val="00A900F4"/>
    <w:rsid w:val="00A91282"/>
    <w:rsid w:val="00A93B42"/>
    <w:rsid w:val="00A94426"/>
    <w:rsid w:val="00A94A5D"/>
    <w:rsid w:val="00A95654"/>
    <w:rsid w:val="00A96617"/>
    <w:rsid w:val="00AA0DBC"/>
    <w:rsid w:val="00AA189D"/>
    <w:rsid w:val="00AA1C19"/>
    <w:rsid w:val="00AA31E3"/>
    <w:rsid w:val="00AA3ABC"/>
    <w:rsid w:val="00AA3AF3"/>
    <w:rsid w:val="00AA4367"/>
    <w:rsid w:val="00AA5ADF"/>
    <w:rsid w:val="00AA5F45"/>
    <w:rsid w:val="00AA68A7"/>
    <w:rsid w:val="00AA7FD8"/>
    <w:rsid w:val="00AB00F1"/>
    <w:rsid w:val="00AB0CAE"/>
    <w:rsid w:val="00AB0D5C"/>
    <w:rsid w:val="00AB1E69"/>
    <w:rsid w:val="00AB2F1A"/>
    <w:rsid w:val="00AB3976"/>
    <w:rsid w:val="00AB4BFD"/>
    <w:rsid w:val="00AB595F"/>
    <w:rsid w:val="00AC1294"/>
    <w:rsid w:val="00AC19A6"/>
    <w:rsid w:val="00AC3F1F"/>
    <w:rsid w:val="00AC7FC2"/>
    <w:rsid w:val="00AD1A72"/>
    <w:rsid w:val="00AD3261"/>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1724"/>
    <w:rsid w:val="00B1288D"/>
    <w:rsid w:val="00B14339"/>
    <w:rsid w:val="00B156C5"/>
    <w:rsid w:val="00B20117"/>
    <w:rsid w:val="00B207C7"/>
    <w:rsid w:val="00B21435"/>
    <w:rsid w:val="00B257F7"/>
    <w:rsid w:val="00B26B61"/>
    <w:rsid w:val="00B276FD"/>
    <w:rsid w:val="00B2789F"/>
    <w:rsid w:val="00B27AC7"/>
    <w:rsid w:val="00B27E99"/>
    <w:rsid w:val="00B31A91"/>
    <w:rsid w:val="00B3266B"/>
    <w:rsid w:val="00B33E56"/>
    <w:rsid w:val="00B35D66"/>
    <w:rsid w:val="00B3686A"/>
    <w:rsid w:val="00B42193"/>
    <w:rsid w:val="00B42D74"/>
    <w:rsid w:val="00B44EE7"/>
    <w:rsid w:val="00B46D74"/>
    <w:rsid w:val="00B540E7"/>
    <w:rsid w:val="00B546BE"/>
    <w:rsid w:val="00B54837"/>
    <w:rsid w:val="00B563AB"/>
    <w:rsid w:val="00B60283"/>
    <w:rsid w:val="00B61E2B"/>
    <w:rsid w:val="00B67857"/>
    <w:rsid w:val="00B67D64"/>
    <w:rsid w:val="00B70A3C"/>
    <w:rsid w:val="00B72460"/>
    <w:rsid w:val="00B73525"/>
    <w:rsid w:val="00B80F02"/>
    <w:rsid w:val="00B83B5A"/>
    <w:rsid w:val="00B84217"/>
    <w:rsid w:val="00B848AF"/>
    <w:rsid w:val="00B87126"/>
    <w:rsid w:val="00B92659"/>
    <w:rsid w:val="00B92BC4"/>
    <w:rsid w:val="00B946E2"/>
    <w:rsid w:val="00B9789C"/>
    <w:rsid w:val="00B979A3"/>
    <w:rsid w:val="00BA2471"/>
    <w:rsid w:val="00BA2EA9"/>
    <w:rsid w:val="00BA795B"/>
    <w:rsid w:val="00BB07D3"/>
    <w:rsid w:val="00BB3098"/>
    <w:rsid w:val="00BB3987"/>
    <w:rsid w:val="00BB4D28"/>
    <w:rsid w:val="00BB59DB"/>
    <w:rsid w:val="00BB5C3A"/>
    <w:rsid w:val="00BB699F"/>
    <w:rsid w:val="00BC0DB1"/>
    <w:rsid w:val="00BC111E"/>
    <w:rsid w:val="00BC1F19"/>
    <w:rsid w:val="00BC2F0B"/>
    <w:rsid w:val="00BC337B"/>
    <w:rsid w:val="00BC55E2"/>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A7"/>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540AB"/>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256D"/>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2840"/>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5AB0"/>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7FD"/>
    <w:rsid w:val="00D51DC5"/>
    <w:rsid w:val="00D524DF"/>
    <w:rsid w:val="00D539EC"/>
    <w:rsid w:val="00D54698"/>
    <w:rsid w:val="00D549F2"/>
    <w:rsid w:val="00D54C86"/>
    <w:rsid w:val="00D55B09"/>
    <w:rsid w:val="00D5692F"/>
    <w:rsid w:val="00D56B8F"/>
    <w:rsid w:val="00D56CD1"/>
    <w:rsid w:val="00D57739"/>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6263"/>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1C61"/>
    <w:rsid w:val="00DD245A"/>
    <w:rsid w:val="00DD2C15"/>
    <w:rsid w:val="00DD31BC"/>
    <w:rsid w:val="00DD403C"/>
    <w:rsid w:val="00DD46AA"/>
    <w:rsid w:val="00DE3749"/>
    <w:rsid w:val="00DE7FC9"/>
    <w:rsid w:val="00DF15FC"/>
    <w:rsid w:val="00DF313E"/>
    <w:rsid w:val="00DF52D9"/>
    <w:rsid w:val="00DF7122"/>
    <w:rsid w:val="00E001FB"/>
    <w:rsid w:val="00E019E2"/>
    <w:rsid w:val="00E03A58"/>
    <w:rsid w:val="00E06959"/>
    <w:rsid w:val="00E06ED2"/>
    <w:rsid w:val="00E07B42"/>
    <w:rsid w:val="00E10A78"/>
    <w:rsid w:val="00E15567"/>
    <w:rsid w:val="00E200FA"/>
    <w:rsid w:val="00E209A9"/>
    <w:rsid w:val="00E20EDD"/>
    <w:rsid w:val="00E22103"/>
    <w:rsid w:val="00E24CC1"/>
    <w:rsid w:val="00E25AEE"/>
    <w:rsid w:val="00E25F02"/>
    <w:rsid w:val="00E2658E"/>
    <w:rsid w:val="00E34B2E"/>
    <w:rsid w:val="00E37514"/>
    <w:rsid w:val="00E42F7E"/>
    <w:rsid w:val="00E434C5"/>
    <w:rsid w:val="00E44010"/>
    <w:rsid w:val="00E45942"/>
    <w:rsid w:val="00E47170"/>
    <w:rsid w:val="00E47FE2"/>
    <w:rsid w:val="00E5052E"/>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438B"/>
    <w:rsid w:val="00EB5026"/>
    <w:rsid w:val="00EC05A2"/>
    <w:rsid w:val="00EC157C"/>
    <w:rsid w:val="00EC28A7"/>
    <w:rsid w:val="00EC2BEA"/>
    <w:rsid w:val="00EC32F0"/>
    <w:rsid w:val="00EC5AA6"/>
    <w:rsid w:val="00EC675A"/>
    <w:rsid w:val="00ED0F7A"/>
    <w:rsid w:val="00ED1F75"/>
    <w:rsid w:val="00ED3B53"/>
    <w:rsid w:val="00ED6978"/>
    <w:rsid w:val="00ED7659"/>
    <w:rsid w:val="00ED7899"/>
    <w:rsid w:val="00ED7A49"/>
    <w:rsid w:val="00EE5911"/>
    <w:rsid w:val="00EE74DA"/>
    <w:rsid w:val="00EE7F87"/>
    <w:rsid w:val="00EF10BF"/>
    <w:rsid w:val="00EF3C53"/>
    <w:rsid w:val="00EF4F5F"/>
    <w:rsid w:val="00EF6729"/>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17F43"/>
    <w:rsid w:val="00F23EE6"/>
    <w:rsid w:val="00F2567C"/>
    <w:rsid w:val="00F26A47"/>
    <w:rsid w:val="00F26A5A"/>
    <w:rsid w:val="00F27B9A"/>
    <w:rsid w:val="00F308FC"/>
    <w:rsid w:val="00F3155A"/>
    <w:rsid w:val="00F352A1"/>
    <w:rsid w:val="00F3593E"/>
    <w:rsid w:val="00F363E1"/>
    <w:rsid w:val="00F365EE"/>
    <w:rsid w:val="00F36A99"/>
    <w:rsid w:val="00F37C48"/>
    <w:rsid w:val="00F40345"/>
    <w:rsid w:val="00F43C1F"/>
    <w:rsid w:val="00F45224"/>
    <w:rsid w:val="00F50014"/>
    <w:rsid w:val="00F51875"/>
    <w:rsid w:val="00F52793"/>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DC0"/>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E8471A-E76D-4F78-AA10-08196FA81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7</TotalTime>
  <Pages>25</Pages>
  <Words>6997</Words>
  <Characters>39888</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428</cp:revision>
  <cp:lastPrinted>2017-04-26T15:39:00Z</cp:lastPrinted>
  <dcterms:created xsi:type="dcterms:W3CDTF">2017-02-16T14:47:00Z</dcterms:created>
  <dcterms:modified xsi:type="dcterms:W3CDTF">2017-05-10T18:50:00Z</dcterms:modified>
</cp:coreProperties>
</file>